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p w:rsidR="00237AC5" w:rsidRDefault="00994AB9">
      <w:r>
        <w:object w:dxaOrig="15177" w:dyaOrig="102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8" type="#_x0000_t75" style="width:527.25pt;height:350.25pt" o:ole="">
            <v:imagedata r:id="rId5" o:title=""/>
          </v:shape>
          <o:OLEObject Type="Embed" ProgID="Visio.Drawing.11" ShapeID="_x0000_i1038" DrawAspect="Content" ObjectID="_1462202394" r:id="rId6"/>
        </w:object>
      </w:r>
      <w:bookmarkEnd w:id="0"/>
    </w:p>
    <w:p w:rsidR="00994AB9" w:rsidRDefault="00994AB9"/>
    <w:p w:rsidR="00994AB9" w:rsidRDefault="00994AB9"/>
    <w:p w:rsidR="00994AB9" w:rsidRDefault="00994AB9"/>
    <w:p w:rsidR="00994AB9" w:rsidRDefault="00994AB9"/>
    <w:p w:rsidR="00994AB9" w:rsidRDefault="00994AB9"/>
    <w:p w:rsidR="00994AB9" w:rsidRDefault="00994AB9"/>
    <w:p w:rsidR="00994AB9" w:rsidRDefault="00994AB9"/>
    <w:p w:rsidR="00994AB9" w:rsidRDefault="00994AB9"/>
    <w:p w:rsidR="00994AB9" w:rsidRDefault="00994AB9"/>
    <w:p w:rsidR="00994AB9" w:rsidRDefault="00994AB9"/>
    <w:p w:rsidR="00994AB9" w:rsidRDefault="00994AB9"/>
    <w:p w:rsidR="00994AB9" w:rsidRDefault="00994AB9">
      <w:r>
        <w:object w:dxaOrig="15204" w:dyaOrig="11374">
          <v:shape id="_x0000_i1029" type="#_x0000_t75" style="width:516.75pt;height:402pt" o:ole="">
            <v:imagedata r:id="rId7" o:title=""/>
          </v:shape>
          <o:OLEObject Type="Embed" ProgID="Visio.Drawing.11" ShapeID="_x0000_i1029" DrawAspect="Content" ObjectID="_1462202395" r:id="rId8"/>
        </w:object>
      </w:r>
    </w:p>
    <w:sectPr w:rsidR="00994AB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94AB9"/>
    <w:rsid w:val="00237AC5"/>
    <w:rsid w:val="00994A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2</Pages>
  <Words>10</Words>
  <Characters>61</Characters>
  <Application>Microsoft Office Word</Application>
  <DocSecurity>0</DocSecurity>
  <Lines>1</Lines>
  <Paragraphs>1</Paragraphs>
  <ScaleCrop>false</ScaleCrop>
  <Company/>
  <LinksUpToDate>false</LinksUpToDate>
  <CharactersWithSpaces>7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SUS A46CB</dc:creator>
  <cp:lastModifiedBy>ASUS A46CB</cp:lastModifiedBy>
  <cp:revision>1</cp:revision>
  <dcterms:created xsi:type="dcterms:W3CDTF">2014-05-21T11:30:00Z</dcterms:created>
  <dcterms:modified xsi:type="dcterms:W3CDTF">2014-05-21T11:33:00Z</dcterms:modified>
</cp:coreProperties>
</file>